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14:paraId="2CCE1DF7" w14:textId="77777777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9CDE5" w:themeFill="accent1" w:themeFillTint="66"/>
              </w:tcPr>
              <w:p w14:paraId="0E7E68F7" w14:textId="77777777"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0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9CDE5" w:themeFill="accent1" w:themeFillTint="66"/>
                    <w:vAlign w:val="bottom"/>
                  </w:tcPr>
                  <w:p w14:paraId="228D965C" w14:textId="22E730D4" w:rsidR="002A7CF0" w:rsidRDefault="002A7CF0" w:rsidP="002A7CF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0</w:t>
                    </w:r>
                  </w:p>
                </w:tc>
              </w:sdtContent>
            </w:sdt>
          </w:tr>
          <w:tr w:rsidR="002A7CF0" w14:paraId="123D4709" w14:textId="77777777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7A605EB3" w14:textId="77777777"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5E1DEE4A" w14:textId="77777777" w:rsidR="002A7CF0" w:rsidRDefault="002A7CF0" w:rsidP="00740C3F">
                <w:pPr>
                  <w:pStyle w:val="NoSpacing"/>
                  <w:rPr>
                    <w:color w:val="77933C" w:themeColor="accent3" w:themeShade="BF"/>
                  </w:rPr>
                </w:pPr>
              </w:p>
              <w:p w14:paraId="3D4B7110" w14:textId="77777777" w:rsidR="002A7CF0" w:rsidRDefault="002A7CF0" w:rsidP="00740C3F">
                <w:pPr>
                  <w:pStyle w:val="NoSpacing"/>
                  <w:rPr>
                    <w:color w:val="77933C" w:themeColor="accent3" w:themeShade="BF"/>
                  </w:rPr>
                </w:pPr>
              </w:p>
            </w:tc>
          </w:tr>
        </w:tbl>
        <w:sdt>
          <w:sdtPr>
            <w:rPr>
              <w:sz w:val="36"/>
              <w:szCs w:val="36"/>
            </w:rPr>
            <w:alias w:val="Organización"/>
            <w:id w:val="15676123"/>
            <w:showingPlcHdr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53DADE0A" w14:textId="77777777" w:rsidR="002A7CF0" w:rsidRPr="0029046A" w:rsidRDefault="002A7CF0" w:rsidP="002A7CF0">
              <w:pPr>
                <w:pStyle w:val="NoSpacing"/>
                <w:jc w:val="center"/>
                <w:rPr>
                  <w:color w:val="77933C" w:themeColor="accent3" w:themeShade="BF"/>
                  <w:sz w:val="48"/>
                  <w:szCs w:val="48"/>
                </w:rPr>
              </w:pPr>
              <w:r>
                <w:rPr>
                  <w:sz w:val="36"/>
                  <w:szCs w:val="36"/>
                </w:rPr>
                <w:t xml:space="preserve">     </w:t>
              </w:r>
            </w:p>
          </w:sdtContent>
        </w:sdt>
        <w:p w14:paraId="0E850133" w14:textId="77777777" w:rsidR="002A7CF0" w:rsidRDefault="002A7CF0" w:rsidP="002A7CF0"/>
        <w:p w14:paraId="1F8BB3A8" w14:textId="77777777" w:rsidR="002A7CF0" w:rsidRPr="004F3145" w:rsidRDefault="002A7CF0" w:rsidP="002A7CF0">
          <w:pPr>
            <w:jc w:val="center"/>
            <w:rPr>
              <w:sz w:val="32"/>
              <w:szCs w:val="32"/>
            </w:rPr>
          </w:pPr>
          <w:r w:rsidRPr="004F3145">
            <w:rPr>
              <w:sz w:val="32"/>
              <w:szCs w:val="32"/>
            </w:rPr>
            <w:t>Ingeniería en Sistemas de Información</w:t>
          </w:r>
        </w:p>
        <w:p w14:paraId="4D77FB5D" w14:textId="77777777" w:rsidR="002A7CF0" w:rsidRDefault="002A7CF0" w:rsidP="002A7CF0"/>
        <w:p w14:paraId="0EF2F5A1" w14:textId="77777777"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14:paraId="588756DF" w14:textId="77777777" w:rsidTr="00740C3F">
            <w:trPr>
              <w:trHeight w:val="1165"/>
            </w:trPr>
            <w:tc>
              <w:tcPr>
                <w:tcW w:w="0" w:type="auto"/>
              </w:tcPr>
              <w:p w14:paraId="19C5E8F9" w14:textId="1E7530C7" w:rsidR="002A7CF0" w:rsidRDefault="002A7CF0" w:rsidP="002A7CF0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14:paraId="7198028F" w14:textId="77777777" w:rsidTr="00740C3F">
            <w:trPr>
              <w:trHeight w:val="922"/>
            </w:trPr>
            <w:sdt>
              <w:sdtPr>
                <w:rPr>
                  <w:color w:val="808080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5B1C8E9D" w14:textId="0E9F7C4E" w:rsidR="002A7CF0" w:rsidRDefault="002A7CF0" w:rsidP="002A7CF0">
                    <w:pPr>
                      <w:pStyle w:val="NoSpacing"/>
                      <w:rPr>
                        <w:color w:val="808080" w:themeColor="background1" w:themeShade="7F"/>
                      </w:rPr>
                    </w:pPr>
                    <w:r>
                      <w:rPr>
                        <w:color w:val="808080" w:themeColor="background1" w:themeShade="7F"/>
                        <w:sz w:val="56"/>
                        <w:szCs w:val="56"/>
                      </w:rPr>
                      <w:t>Flujo de Trabajo de Requerimientos</w:t>
                    </w:r>
                  </w:p>
                </w:tc>
              </w:sdtContent>
            </w:sdt>
          </w:tr>
        </w:tbl>
        <w:p w14:paraId="4424EDAF" w14:textId="77777777" w:rsidR="002A7CF0" w:rsidRDefault="002A7CF0" w:rsidP="002A7CF0">
          <w:pPr>
            <w:pStyle w:val="NoSpacing"/>
            <w:rPr>
              <w:color w:val="77933C" w:themeColor="accent3" w:themeShade="BF"/>
            </w:rPr>
          </w:pPr>
        </w:p>
        <w:p w14:paraId="57BF1915" w14:textId="77777777"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14:paraId="5932118B" w14:textId="77777777"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14:paraId="70D7F64F" w14:textId="77777777" w:rsidR="002A7CF0" w:rsidRDefault="002A7CF0" w:rsidP="002A7CF0">
          <w:pPr>
            <w:pStyle w:val="NoSpacing"/>
          </w:pPr>
          <w:r w:rsidRPr="005B38A1">
            <w:rPr>
              <w:b/>
            </w:rPr>
            <w:t>Empresa</w:t>
          </w:r>
          <w:r>
            <w:t>: “Eben-Ezer”</w:t>
          </w:r>
        </w:p>
        <w:p w14:paraId="2811155C" w14:textId="77777777" w:rsidR="002A7CF0" w:rsidRDefault="002A7CF0" w:rsidP="002A7CF0">
          <w:pPr>
            <w:pStyle w:val="NoSpacing"/>
          </w:pPr>
          <w:r w:rsidRPr="005B38A1">
            <w:rPr>
              <w:b/>
            </w:rPr>
            <w:t>Sistema de Información</w:t>
          </w:r>
          <w:r>
            <w:t>: “SEEE”</w:t>
          </w:r>
        </w:p>
        <w:p w14:paraId="326D2A0A" w14:textId="77777777" w:rsidR="002A7CF0" w:rsidRDefault="002A7CF0" w:rsidP="002A7CF0">
          <w:pPr>
            <w:pStyle w:val="NoSpacing"/>
          </w:pPr>
          <w:r w:rsidRPr="005B38A1">
            <w:rPr>
              <w:b/>
            </w:rPr>
            <w:t>Metodología</w:t>
          </w:r>
          <w:r>
            <w:t>: Proceso Unificado de Desarrollo de Software</w:t>
          </w:r>
        </w:p>
        <w:p w14:paraId="20F27D47" w14:textId="77777777" w:rsidR="002A7CF0" w:rsidRDefault="002A7CF0" w:rsidP="002A7CF0">
          <w:pPr>
            <w:pStyle w:val="NoSpacing"/>
          </w:pPr>
        </w:p>
        <w:tbl>
          <w:tblPr>
            <w:tblStyle w:val="TableGrid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E1422C" w14:paraId="148741F2" w14:textId="77777777" w:rsidTr="00740C3F">
            <w:trPr>
              <w:trHeight w:val="80"/>
            </w:trPr>
            <w:tc>
              <w:tcPr>
                <w:tcW w:w="3669" w:type="dxa"/>
              </w:tcPr>
              <w:p w14:paraId="11BCD6C0" w14:textId="77777777" w:rsidR="002A7CF0" w:rsidRPr="00E1422C" w:rsidRDefault="002A7CF0" w:rsidP="00740C3F">
                <w:pPr>
                  <w:rPr>
                    <w:b/>
                  </w:rPr>
                </w:pPr>
                <w:r w:rsidRPr="00E1422C">
                  <w:rPr>
                    <w:b/>
                  </w:rPr>
                  <w:t>Profesores</w:t>
                </w:r>
              </w:p>
            </w:tc>
          </w:tr>
          <w:tr w:rsidR="002A7CF0" w:rsidRPr="00E1422C" w14:paraId="375FE1C7" w14:textId="77777777" w:rsidTr="00740C3F">
            <w:trPr>
              <w:trHeight w:val="238"/>
            </w:trPr>
            <w:tc>
              <w:tcPr>
                <w:tcW w:w="3669" w:type="dxa"/>
              </w:tcPr>
              <w:p w14:paraId="23F98B40" w14:textId="77777777" w:rsidR="002A7CF0" w:rsidRPr="00E1422C" w:rsidRDefault="002A7CF0" w:rsidP="00740C3F">
                <w:r>
                  <w:t>Ortiz, Marí</w:t>
                </w:r>
                <w:r w:rsidRPr="00E1422C">
                  <w:t>a Cecilia (Adjunto)</w:t>
                </w:r>
              </w:p>
            </w:tc>
          </w:tr>
          <w:tr w:rsidR="002A7CF0" w:rsidRPr="00E1422C" w14:paraId="720908D0" w14:textId="77777777" w:rsidTr="00740C3F">
            <w:tc>
              <w:tcPr>
                <w:tcW w:w="3669" w:type="dxa"/>
              </w:tcPr>
              <w:p w14:paraId="74656CBA" w14:textId="52BE3058" w:rsidR="002A7CF0" w:rsidRPr="00E1422C" w:rsidRDefault="004938A2" w:rsidP="00740C3F">
                <w:r>
                  <w:t xml:space="preserve">Savi, Cecilia Andrea  </w:t>
                </w:r>
                <w:r w:rsidR="002A7CF0" w:rsidRPr="00E1422C">
                  <w:t>(JTP)</w:t>
                </w:r>
              </w:p>
            </w:tc>
          </w:tr>
        </w:tbl>
        <w:p w14:paraId="5FA40D52" w14:textId="77777777" w:rsidR="002A7CF0" w:rsidRDefault="002A7CF0" w:rsidP="002A7CF0">
          <w:pPr>
            <w:rPr>
              <w:rFonts w:asciiTheme="majorHAnsi" w:eastAsiaTheme="majorEastAsia" w:hAnsiTheme="majorHAnsi" w:cstheme="majorBidi"/>
            </w:rPr>
          </w:pPr>
        </w:p>
        <w:p w14:paraId="339FE313" w14:textId="77777777"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4F3145">
            <w:rPr>
              <w:rFonts w:eastAsiaTheme="majorEastAsia" w:cstheme="majorBidi"/>
              <w:b/>
            </w:rPr>
            <w:t>Curso</w:t>
          </w:r>
          <w:r w:rsidRPr="004F3145">
            <w:rPr>
              <w:rFonts w:eastAsiaTheme="majorEastAsia" w:cstheme="majorBidi"/>
            </w:rPr>
            <w:t>: 5k1</w:t>
          </w:r>
        </w:p>
      </w:sdtContent>
    </w:sdt>
    <w:tbl>
      <w:tblPr>
        <w:tblStyle w:val="TableGrid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14:paraId="310236E2" w14:textId="77777777" w:rsidTr="00740C3F">
        <w:tc>
          <w:tcPr>
            <w:tcW w:w="4505" w:type="dxa"/>
            <w:gridSpan w:val="2"/>
          </w:tcPr>
          <w:p w14:paraId="17D7130A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14:paraId="4E448EDF" w14:textId="77777777" w:rsidTr="00740C3F">
        <w:tc>
          <w:tcPr>
            <w:tcW w:w="4505" w:type="dxa"/>
            <w:gridSpan w:val="2"/>
          </w:tcPr>
          <w:p w14:paraId="3D00442F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14:paraId="3BE70D00" w14:textId="77777777" w:rsidTr="00740C3F">
        <w:tc>
          <w:tcPr>
            <w:tcW w:w="3261" w:type="dxa"/>
          </w:tcPr>
          <w:p w14:paraId="3729EC03" w14:textId="77777777"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14:paraId="5E4FF140" w14:textId="77777777" w:rsidR="002A7CF0" w:rsidRPr="00E1422C" w:rsidRDefault="002A7CF0" w:rsidP="00740C3F">
            <w:r w:rsidRPr="00E1422C">
              <w:t>51800</w:t>
            </w:r>
          </w:p>
        </w:tc>
      </w:tr>
      <w:tr w:rsidR="002A7CF0" w:rsidRPr="00E1422C" w14:paraId="09798267" w14:textId="77777777" w:rsidTr="00740C3F">
        <w:tc>
          <w:tcPr>
            <w:tcW w:w="3261" w:type="dxa"/>
          </w:tcPr>
          <w:p w14:paraId="29EA904B" w14:textId="77777777"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14:paraId="26AE582D" w14:textId="77777777" w:rsidR="002A7CF0" w:rsidRPr="00E1422C" w:rsidRDefault="002A7CF0" w:rsidP="00740C3F">
            <w:r w:rsidRPr="00E1422C">
              <w:t>51828</w:t>
            </w:r>
          </w:p>
        </w:tc>
      </w:tr>
      <w:tr w:rsidR="002A7CF0" w:rsidRPr="00E1422C" w14:paraId="36E8E73B" w14:textId="77777777" w:rsidTr="00740C3F">
        <w:tc>
          <w:tcPr>
            <w:tcW w:w="3261" w:type="dxa"/>
          </w:tcPr>
          <w:p w14:paraId="158C6AE9" w14:textId="77777777"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14:paraId="46EE16AE" w14:textId="77777777" w:rsidR="002A7CF0" w:rsidRPr="00E1422C" w:rsidRDefault="002A7CF0" w:rsidP="00740C3F">
            <w:r w:rsidRPr="00E1422C">
              <w:t>51543</w:t>
            </w:r>
          </w:p>
        </w:tc>
      </w:tr>
      <w:tr w:rsidR="002A7CF0" w:rsidRPr="00E1422C" w14:paraId="0FDF0084" w14:textId="77777777" w:rsidTr="00740C3F">
        <w:tc>
          <w:tcPr>
            <w:tcW w:w="3261" w:type="dxa"/>
          </w:tcPr>
          <w:p w14:paraId="1FFB89FE" w14:textId="77777777"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14:paraId="0FE99AA9" w14:textId="77777777" w:rsidR="002A7CF0" w:rsidRPr="00E1422C" w:rsidRDefault="002A7CF0" w:rsidP="00740C3F">
            <w:r w:rsidRPr="00E1422C">
              <w:t>51969</w:t>
            </w:r>
          </w:p>
        </w:tc>
      </w:tr>
      <w:tr w:rsidR="002A7CF0" w:rsidRPr="00E1422C" w14:paraId="3C2B44B7" w14:textId="77777777" w:rsidTr="00740C3F">
        <w:tc>
          <w:tcPr>
            <w:tcW w:w="3261" w:type="dxa"/>
          </w:tcPr>
          <w:p w14:paraId="7923877D" w14:textId="77777777"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14:paraId="6311C7CF" w14:textId="77777777" w:rsidR="002A7CF0" w:rsidRPr="00E1422C" w:rsidRDefault="002A7CF0" w:rsidP="00740C3F">
            <w:r w:rsidRPr="00E1422C">
              <w:t>51934</w:t>
            </w:r>
          </w:p>
        </w:tc>
      </w:tr>
    </w:tbl>
    <w:p w14:paraId="62F7E543" w14:textId="77777777"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14:paraId="74E1C006" w14:textId="45F621E0"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14:paraId="1B1A93DC" w14:textId="14928E80" w:rsidR="00A97225" w:rsidRDefault="00A97225">
          <w:pPr>
            <w:pStyle w:val="TOCHeading"/>
          </w:pPr>
          <w:r>
            <w:t>Índice</w:t>
          </w:r>
        </w:p>
        <w:p w14:paraId="78B308CD" w14:textId="77777777" w:rsidR="00F07943" w:rsidRDefault="00A97225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36780" w:history="1">
            <w:r w:rsidR="00F07943" w:rsidRPr="005F0CD2">
              <w:rPr>
                <w:rStyle w:val="Hyperlink"/>
                <w:noProof/>
              </w:rPr>
              <w:t>Casos de Prueba</w:t>
            </w:r>
            <w:r w:rsidR="00F07943">
              <w:rPr>
                <w:noProof/>
                <w:webHidden/>
              </w:rPr>
              <w:tab/>
            </w:r>
            <w:r w:rsidR="00F07943">
              <w:rPr>
                <w:noProof/>
                <w:webHidden/>
              </w:rPr>
              <w:fldChar w:fldCharType="begin"/>
            </w:r>
            <w:r w:rsidR="00F07943">
              <w:rPr>
                <w:noProof/>
                <w:webHidden/>
              </w:rPr>
              <w:instrText xml:space="preserve"> PAGEREF _Toc264336780 \h </w:instrText>
            </w:r>
            <w:r w:rsidR="00F07943">
              <w:rPr>
                <w:noProof/>
                <w:webHidden/>
              </w:rPr>
            </w:r>
            <w:r w:rsidR="00F07943">
              <w:rPr>
                <w:noProof/>
                <w:webHidden/>
              </w:rPr>
              <w:fldChar w:fldCharType="separate"/>
            </w:r>
            <w:r w:rsidR="00F07943">
              <w:rPr>
                <w:noProof/>
                <w:webHidden/>
              </w:rPr>
              <w:t>2</w:t>
            </w:r>
            <w:r w:rsidR="00F07943">
              <w:rPr>
                <w:noProof/>
                <w:webHidden/>
              </w:rPr>
              <w:fldChar w:fldCharType="end"/>
            </w:r>
          </w:hyperlink>
        </w:p>
        <w:p w14:paraId="07658F38" w14:textId="77777777" w:rsidR="00F07943" w:rsidRDefault="004A4526">
          <w:pPr>
            <w:pStyle w:val="TOC2"/>
            <w:tabs>
              <w:tab w:val="right" w:leader="dot" w:pos="8828"/>
            </w:tabs>
            <w:rPr>
              <w:noProof/>
            </w:rPr>
          </w:pPr>
          <w:hyperlink w:anchor="_Toc264336781" w:history="1">
            <w:r w:rsidR="00F07943" w:rsidRPr="005F0CD2">
              <w:rPr>
                <w:rStyle w:val="Hyperlink"/>
                <w:noProof/>
              </w:rPr>
              <w:t>102. Registrar Ingreso de Materia Prima</w:t>
            </w:r>
            <w:r w:rsidR="00F07943">
              <w:rPr>
                <w:noProof/>
                <w:webHidden/>
              </w:rPr>
              <w:tab/>
            </w:r>
            <w:r w:rsidR="00F07943">
              <w:rPr>
                <w:noProof/>
                <w:webHidden/>
              </w:rPr>
              <w:fldChar w:fldCharType="begin"/>
            </w:r>
            <w:r w:rsidR="00F07943">
              <w:rPr>
                <w:noProof/>
                <w:webHidden/>
              </w:rPr>
              <w:instrText xml:space="preserve"> PAGEREF _Toc264336781 \h </w:instrText>
            </w:r>
            <w:r w:rsidR="00F07943">
              <w:rPr>
                <w:noProof/>
                <w:webHidden/>
              </w:rPr>
            </w:r>
            <w:r w:rsidR="00F07943">
              <w:rPr>
                <w:noProof/>
                <w:webHidden/>
              </w:rPr>
              <w:fldChar w:fldCharType="separate"/>
            </w:r>
            <w:r w:rsidR="00F07943">
              <w:rPr>
                <w:noProof/>
                <w:webHidden/>
              </w:rPr>
              <w:t>2</w:t>
            </w:r>
            <w:r w:rsidR="00F07943">
              <w:rPr>
                <w:noProof/>
                <w:webHidden/>
              </w:rPr>
              <w:fldChar w:fldCharType="end"/>
            </w:r>
          </w:hyperlink>
        </w:p>
        <w:p w14:paraId="65A71BFD" w14:textId="45005989" w:rsidR="00A97225" w:rsidRDefault="00A97225">
          <w:r>
            <w:fldChar w:fldCharType="end"/>
          </w:r>
        </w:p>
      </w:sdtContent>
    </w:sdt>
    <w:p w14:paraId="7E11781C" w14:textId="29298C4C" w:rsidR="0014215F" w:rsidRDefault="0014215F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</w:rPr>
      </w:pPr>
      <w:r>
        <w:br w:type="page"/>
      </w:r>
    </w:p>
    <w:p w14:paraId="2FF9784C" w14:textId="77777777" w:rsidR="00504849" w:rsidRDefault="00504849" w:rsidP="00504849">
      <w:pPr>
        <w:pStyle w:val="Heading1"/>
      </w:pPr>
      <w:bookmarkStart w:id="0" w:name="_Toc264336780"/>
      <w:bookmarkStart w:id="1" w:name="_Toc264020315"/>
      <w:bookmarkStart w:id="2" w:name="_Toc264335530"/>
      <w:r>
        <w:lastRenderedPageBreak/>
        <w:t>Introducción</w:t>
      </w:r>
      <w:bookmarkEnd w:id="1"/>
      <w:bookmarkEnd w:id="2"/>
    </w:p>
    <w:p w14:paraId="1088CF88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que forma se debe llevar a cabo el testing del sistema. Además se incluyen los resultados de las pruebas realizadas. Se lleva a cabo mediante los siguientes artefactos:</w:t>
      </w:r>
    </w:p>
    <w:p w14:paraId="6B8E58A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14:paraId="4EEC5DCE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14:paraId="5CD77EF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14:paraId="522F202D" w14:textId="77777777"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14:paraId="4E61F4AF" w14:textId="77777777" w:rsidR="0014215F" w:rsidRDefault="0014215F" w:rsidP="0014215F">
      <w:pPr>
        <w:pStyle w:val="Heading1"/>
      </w:pPr>
      <w:bookmarkStart w:id="3" w:name="_GoBack"/>
      <w:bookmarkEnd w:id="3"/>
      <w:r>
        <w:lastRenderedPageBreak/>
        <w:t>Casos de Prueba</w:t>
      </w:r>
      <w:bookmarkEnd w:id="0"/>
    </w:p>
    <w:p w14:paraId="5D8FE8DB" w14:textId="73E8F2CD" w:rsidR="0014215F" w:rsidRDefault="0014215F" w:rsidP="0014215F">
      <w:pPr>
        <w:pStyle w:val="Heading2"/>
      </w:pPr>
      <w:bookmarkStart w:id="4" w:name="_Toc264336781"/>
      <w:r>
        <w:t>102. Registrar Ingreso de Materia Prima</w:t>
      </w:r>
      <w:bookmarkEnd w:id="4"/>
      <w:r>
        <w:fldChar w:fldCharType="begin"/>
      </w:r>
      <w:r>
        <w:instrText xml:space="preserve"> INCLUDETEXT "D:\\Documenti-Federico\\UTN\\PRO\\REP\\06. Prueba\\Casos de Prueba\\Deposito\\102.Registrar Ingreso de Materia Prima\\102_Registrar_Ingreso_De_Materia_Prima.docx" </w:instrText>
      </w:r>
      <w:r>
        <w:fldChar w:fldCharType="separate"/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14215F" w14:paraId="1082412E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34C158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15EA1893" w14:textId="77777777" w:rsidR="0014215F" w:rsidRDefault="0014215F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50BD7D71" w14:textId="77777777" w:rsidR="0014215F" w:rsidRDefault="0014215F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14215F" w14:paraId="2F462FC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0B2F1D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781B6E95" w14:textId="77777777" w:rsidR="0014215F" w:rsidRDefault="0014215F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4F6E3E7E" w14:textId="77777777" w:rsidR="0014215F" w:rsidRPr="006245C7" w:rsidRDefault="0014215F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14:paraId="5360450F" w14:textId="77777777" w:rsidR="0014215F" w:rsidRDefault="0014215F">
            <w:r>
              <w:t>102</w:t>
            </w:r>
          </w:p>
        </w:tc>
      </w:tr>
      <w:tr w:rsidR="0014215F" w14:paraId="5756BDD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A3011D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326E94FF" w14:textId="77777777" w:rsidR="0014215F" w:rsidRDefault="0014215F">
            <w:r>
              <w:t>Depósito</w:t>
            </w:r>
          </w:p>
        </w:tc>
      </w:tr>
      <w:tr w:rsidR="0014215F" w14:paraId="79115434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BE050D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55D487AE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556614BF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836CADD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E198F3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D83984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A2342B7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5C31E15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2965B691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C61C3ED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98608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1BC5802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18948D3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6ABBA97B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14215F" w14:paraId="05BC273D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638B0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3CD96665" w14:textId="77777777" w:rsidR="0014215F" w:rsidRDefault="0014215F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B39FBD7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A7F6E6C" w14:textId="77777777" w:rsidR="0014215F" w:rsidRDefault="0014215F"/>
        </w:tc>
      </w:tr>
      <w:tr w:rsidR="0014215F" w14:paraId="0A5F7033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3A0855" w14:textId="77777777" w:rsidR="0014215F" w:rsidRPr="00C7061A" w:rsidRDefault="0014215F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335E6F0F" w14:textId="77777777" w:rsidR="0014215F" w:rsidRDefault="0014215F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5" w:name="Casilla2"/>
        <w:tc>
          <w:tcPr>
            <w:tcW w:w="3291" w:type="dxa"/>
            <w:gridSpan w:val="5"/>
            <w:tcBorders>
              <w:left w:val="nil"/>
            </w:tcBorders>
          </w:tcPr>
          <w:p w14:paraId="48D7658B" w14:textId="77777777" w:rsidR="0014215F" w:rsidRDefault="0014215F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5"/>
            <w:r>
              <w:rPr>
                <w:rFonts w:cstheme="minorHAnsi"/>
                <w:sz w:val="20"/>
              </w:rPr>
              <w:t>Abstracto</w:t>
            </w:r>
          </w:p>
        </w:tc>
      </w:tr>
      <w:tr w:rsidR="0014215F" w14:paraId="0E79C5E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A5FFAD2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1F25F6CC" w14:textId="77777777" w:rsidR="0014215F" w:rsidRPr="00596BA0" w:rsidRDefault="0014215F">
            <w:r>
              <w:t>Registrar el ingreso de materia prima a la empresa</w:t>
            </w:r>
          </w:p>
        </w:tc>
      </w:tr>
      <w:tr w:rsidR="0014215F" w14:paraId="69841A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AA07EE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45FF2D92" w14:textId="77777777" w:rsidR="0014215F" w:rsidRDefault="0014215F">
            <w:r>
              <w:t>Se debe haber registrado una importación de materia prima</w:t>
            </w:r>
          </w:p>
        </w:tc>
      </w:tr>
      <w:tr w:rsidR="0014215F" w14:paraId="1250981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86508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5348ABE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25F7F8D7" w14:textId="77777777" w:rsidR="0014215F" w:rsidRPr="005C249A" w:rsidRDefault="0014215F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351218DD" w14:textId="77777777" w:rsidR="0014215F" w:rsidRDefault="0014215F" w:rsidP="005C249A">
            <w:pPr>
              <w:pStyle w:val="ListParagraph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14215F" w14:paraId="20EC9DAA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D6D0" w14:textId="77777777" w:rsidR="0014215F" w:rsidRDefault="0014215F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ACBAF19" w14:textId="77777777" w:rsidR="0014215F" w:rsidRPr="005C249A" w:rsidRDefault="0014215F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43091B23" w14:textId="77777777" w:rsidR="0014215F" w:rsidRDefault="0014215F" w:rsidP="005C249A">
            <w:pPr>
              <w:pStyle w:val="ListParagraph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14:paraId="4F62EB60" w14:textId="77777777" w:rsidR="0014215F" w:rsidRDefault="0014215F" w:rsidP="00103B01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14215F" w14:paraId="1608637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49CB" w14:textId="77777777" w:rsidR="0014215F" w:rsidRDefault="0014215F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ABB7" w14:textId="77777777" w:rsidR="0014215F" w:rsidRPr="005C249A" w:rsidRDefault="0014215F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14215F" w14:paraId="5BA171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EFB1" w14:textId="77777777" w:rsidR="0014215F" w:rsidRPr="008F3E09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b/>
                <w:i/>
              </w:rP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4CFD" w14:textId="77777777" w:rsidR="0014215F" w:rsidRPr="00960403" w:rsidRDefault="0014215F" w:rsidP="00E61F21">
            <w:pPr>
              <w:pStyle w:val="ListParagraph"/>
              <w:ind w:left="230"/>
            </w:pPr>
          </w:p>
        </w:tc>
      </w:tr>
      <w:tr w:rsidR="0014215F" w14:paraId="05EF85D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FC6B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97143" w14:textId="77777777" w:rsidR="0014215F" w:rsidRDefault="0014215F" w:rsidP="0014215F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14:paraId="1B8AC965" w14:textId="77777777" w:rsidR="0014215F" w:rsidRDefault="0014215F" w:rsidP="0014215F">
            <w:pPr>
              <w:pStyle w:val="ListParagraph"/>
              <w:numPr>
                <w:ilvl w:val="2"/>
                <w:numId w:val="2"/>
              </w:numPr>
            </w:pPr>
            <w:r>
              <w:t>El Sistema informa situación.</w:t>
            </w:r>
            <w:r w:rsidRPr="0026383B">
              <w:rPr>
                <w:b/>
              </w:rPr>
              <w:t>ES1A1</w:t>
            </w:r>
          </w:p>
          <w:p w14:paraId="365CE80E" w14:textId="77777777" w:rsidR="0014215F" w:rsidRDefault="0014215F" w:rsidP="0014215F">
            <w:pPr>
              <w:pStyle w:val="ListParagraph"/>
              <w:numPr>
                <w:ilvl w:val="2"/>
                <w:numId w:val="2"/>
              </w:numPr>
            </w:pPr>
            <w:r>
              <w:t>Se cancela el CU.</w:t>
            </w:r>
          </w:p>
          <w:p w14:paraId="253F3C0D" w14:textId="77777777" w:rsidR="0014215F" w:rsidRPr="00960403" w:rsidRDefault="0014215F" w:rsidP="00666356">
            <w:pPr>
              <w:tabs>
                <w:tab w:val="num" w:pos="372"/>
              </w:tabs>
            </w:pPr>
          </w:p>
        </w:tc>
      </w:tr>
      <w:tr w:rsidR="0014215F" w14:paraId="693563B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DFE51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importaciones de materia prima encontradas, ordenándolas por fecha de llegada estimada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3D45" w14:textId="77777777" w:rsidR="0014215F" w:rsidRDefault="0014215F" w:rsidP="003E7206">
            <w:pPr>
              <w:pStyle w:val="ListParagraph"/>
              <w:ind w:left="230"/>
            </w:pPr>
          </w:p>
        </w:tc>
      </w:tr>
      <w:tr w:rsidR="0014215F" w14:paraId="3CBA47B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7A03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DMP selecciona la importación correspondiente al ingreso de materias primas que se están registrando.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9BB5" w14:textId="77777777" w:rsidR="0014215F" w:rsidRDefault="0014215F" w:rsidP="003E7206">
            <w:pPr>
              <w:pStyle w:val="ListParagraph"/>
              <w:ind w:left="230"/>
            </w:pPr>
          </w:p>
        </w:tc>
      </w:tr>
      <w:tr w:rsidR="0014215F" w14:paraId="5C3BA4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4271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muestra las Órdenes de Compras incluidas en la importación mostrando el proveedor y fecha de pedido.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D89" w14:textId="77777777" w:rsidR="0014215F" w:rsidRDefault="0014215F" w:rsidP="00BC4012">
            <w:pPr>
              <w:pStyle w:val="ListParagraph"/>
              <w:ind w:left="230"/>
            </w:pPr>
          </w:p>
        </w:tc>
      </w:tr>
      <w:tr w:rsidR="0014215F" w14:paraId="2F56CB2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A25D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DMP por cada Orden de Compra y por cada materia prima verifica que la cantidad que ingresa sea igual a la cantidad pedida y las cantidades coinciden.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DD9" w14:textId="77777777" w:rsidR="0014215F" w:rsidRDefault="0014215F" w:rsidP="0014215F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S6A</w:t>
            </w:r>
          </w:p>
          <w:p w14:paraId="0A71159C" w14:textId="77777777" w:rsidR="0014215F" w:rsidRDefault="0014215F" w:rsidP="0014215F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6A1</w:t>
            </w:r>
          </w:p>
        </w:tc>
      </w:tr>
      <w:tr w:rsidR="0014215F" w14:paraId="605A90F4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5E75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confirmación de registración de ingreso de materia prim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7191" w14:textId="77777777" w:rsidR="0014215F" w:rsidRDefault="0014215F" w:rsidP="00BC4012">
            <w:pPr>
              <w:pStyle w:val="ListParagraph"/>
              <w:ind w:left="230"/>
            </w:pPr>
          </w:p>
        </w:tc>
      </w:tr>
      <w:tr w:rsidR="0014215F" w14:paraId="6B50AA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D336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67AD" w14:textId="77777777" w:rsidR="0014215F" w:rsidRDefault="0014215F" w:rsidP="0014215F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DMP no confirma la registración.</w:t>
            </w:r>
            <w:r>
              <w:rPr>
                <w:b/>
              </w:rPr>
              <w:t>EA8A</w:t>
            </w:r>
          </w:p>
          <w:p w14:paraId="7D0C465D" w14:textId="77777777" w:rsidR="0014215F" w:rsidRDefault="0014215F" w:rsidP="0014215F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8A1</w:t>
            </w:r>
          </w:p>
          <w:p w14:paraId="5AF45AEA" w14:textId="77777777" w:rsidR="0014215F" w:rsidRDefault="0014215F" w:rsidP="0014215F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14215F" w14:paraId="20A1B7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EBBF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el ingreso de materia prima actualizando el stock de la misma y de la Orden de Compra registra la fecha real de llegada y actualiza su  estado a Entregado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B529" w14:textId="77777777" w:rsidR="0014215F" w:rsidRDefault="0014215F" w:rsidP="00BC4012">
            <w:pPr>
              <w:pStyle w:val="ListParagraph"/>
              <w:ind w:left="230"/>
            </w:pPr>
          </w:p>
        </w:tc>
      </w:tr>
      <w:tr w:rsidR="0014215F" w14:paraId="3A65735C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8F94" w14:textId="77777777" w:rsidR="0014215F" w:rsidRDefault="0014215F" w:rsidP="0014215F">
            <w:pPr>
              <w:pStyle w:val="ListParagraph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25D6" w14:textId="77777777" w:rsidR="0014215F" w:rsidRDefault="0014215F" w:rsidP="00BC4012">
            <w:pPr>
              <w:pStyle w:val="ListParagraph"/>
              <w:ind w:left="230"/>
            </w:pPr>
          </w:p>
        </w:tc>
      </w:tr>
      <w:tr w:rsidR="0014215F" w14:paraId="4E311A0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6A8F" w14:textId="77777777" w:rsidR="0014215F" w:rsidRPr="00654C01" w:rsidRDefault="0014215F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DD7E" w14:textId="77777777" w:rsidR="0014215F" w:rsidRPr="00960403" w:rsidRDefault="0014215F" w:rsidP="00103B01">
            <w:r>
              <w:t>El EDMP puede cancelar el CU en cualquier momento.</w:t>
            </w:r>
          </w:p>
        </w:tc>
      </w:tr>
      <w:tr w:rsidR="0014215F" w14:paraId="6FABFE8C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C0E7C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941BF" w14:textId="77777777" w:rsidR="0014215F" w:rsidRDefault="0014215F" w:rsidP="00654C01">
            <w:r>
              <w:t>No aplica</w:t>
            </w:r>
          </w:p>
        </w:tc>
      </w:tr>
      <w:tr w:rsidR="0014215F" w14:paraId="6D87BA6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51299C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B61D1D" w14:textId="77777777" w:rsidR="0014215F" w:rsidRDefault="0014215F" w:rsidP="00654C01">
            <w:r>
              <w:t>No aplica</w:t>
            </w:r>
          </w:p>
        </w:tc>
      </w:tr>
      <w:tr w:rsidR="0014215F" w14:paraId="4979B1B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06C53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92ABF" w14:textId="77777777" w:rsidR="0014215F" w:rsidRPr="00067369" w:rsidRDefault="0014215F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14215F" w14:paraId="45C569F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3622A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F9D74D" w14:textId="77777777" w:rsidR="0014215F" w:rsidRDefault="0014215F" w:rsidP="00654C01">
            <w:r>
              <w:t>No aplica</w:t>
            </w:r>
          </w:p>
        </w:tc>
      </w:tr>
      <w:tr w:rsidR="0014215F" w14:paraId="321E9597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FA731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3DC795" w14:textId="77777777" w:rsidR="0014215F" w:rsidRDefault="0014215F" w:rsidP="00654C01">
            <w:r>
              <w:t>No aplica</w:t>
            </w:r>
          </w:p>
        </w:tc>
      </w:tr>
      <w:tr w:rsidR="0014215F" w14:paraId="5F8F05E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5DA25D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2AA1D3" w14:textId="77777777" w:rsidR="0014215F" w:rsidRDefault="0014215F" w:rsidP="00654C01">
            <w:r>
              <w:t>No aplica</w:t>
            </w:r>
          </w:p>
        </w:tc>
      </w:tr>
    </w:tbl>
    <w:p w14:paraId="0CE23820" w14:textId="77777777" w:rsidR="0014215F" w:rsidRDefault="0014215F"/>
    <w:p w14:paraId="1D219A45" w14:textId="0DE79EE7" w:rsidR="0014215F" w:rsidRDefault="0014215F" w:rsidP="0014215F">
      <w:r>
        <w:lastRenderedPageBreak/>
        <w:fldChar w:fldCharType="end"/>
      </w:r>
      <w:r>
        <w:object w:dxaOrig="7375" w:dyaOrig="10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45pt;height:508.95pt" o:ole="">
            <v:imagedata r:id="rId10" o:title=""/>
          </v:shape>
          <o:OLEObject Type="Link" ProgID="Visio.Drawing.11" ShapeID="_x0000_i1025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6590884F" w14:textId="77777777" w:rsidR="0014215F" w:rsidRDefault="0014215F" w:rsidP="0014215F">
      <w:r>
        <w:fldChar w:fldCharType="begin"/>
      </w:r>
      <w:r>
        <w:instrText xml:space="preserve"> INCLUDETEXT "D:\\Documenti-Federico\\UTN\\PRO\\REP\\06. Prueba\\Casos de Prueba\\Deposito\\102.Registrar Ingreso de Materia Prima\\102_Caso_de_Prueba.docx" </w:instrText>
      </w:r>
      <w:r>
        <w:fldChar w:fldCharType="separate"/>
      </w:r>
    </w:p>
    <w:p w14:paraId="0D2C9D7B" w14:textId="77777777" w:rsidR="0014215F" w:rsidRDefault="0014215F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14215F" w14:paraId="138335D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968E" w14:textId="74CA3A54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862D" w14:textId="77777777" w:rsidR="0014215F" w:rsidRPr="00960403" w:rsidRDefault="0014215F" w:rsidP="00453617">
            <w:pPr>
              <w:jc w:val="center"/>
            </w:pPr>
            <w:r>
              <w:t>Registrar el Ingreso de Materia Prima</w:t>
            </w:r>
          </w:p>
        </w:tc>
      </w:tr>
      <w:tr w:rsidR="0014215F" w14:paraId="1126CE5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5CD4E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C65" w14:textId="77777777" w:rsidR="0014215F" w:rsidRDefault="0014215F" w:rsidP="00453617">
            <w:pPr>
              <w:jc w:val="center"/>
            </w:pPr>
            <w:r>
              <w:t>102/01</w:t>
            </w:r>
          </w:p>
        </w:tc>
      </w:tr>
      <w:tr w:rsidR="0014215F" w:rsidRPr="00C16F78" w14:paraId="007D150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59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595" w14:textId="77777777" w:rsidR="0014215F" w:rsidRPr="00C16F78" w:rsidRDefault="0014215F" w:rsidP="00453617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14215F" w:rsidRPr="00C16F78" w14:paraId="06948BC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E83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676C" w14:textId="77777777" w:rsidR="0014215F" w:rsidRPr="00C16F78" w:rsidRDefault="0014215F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A6, S7, A8, S9</w:t>
            </w:r>
          </w:p>
        </w:tc>
      </w:tr>
      <w:tr w:rsidR="0014215F" w14:paraId="01E4C1F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225C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4C1D" w14:textId="77777777" w:rsidR="0014215F" w:rsidRDefault="0014215F" w:rsidP="00453617">
            <w:pPr>
              <w:jc w:val="center"/>
            </w:pPr>
            <w:r>
              <w:t>Media</w:t>
            </w:r>
          </w:p>
        </w:tc>
      </w:tr>
      <w:tr w:rsidR="0014215F" w14:paraId="6E503C1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E004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ECC67" w14:textId="77777777" w:rsidR="0014215F" w:rsidRDefault="0014215F" w:rsidP="0014215F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168458D2" w14:textId="77777777" w:rsidR="0014215F" w:rsidRPr="00485C78" w:rsidRDefault="0014215F" w:rsidP="0014215F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14215F" w14:paraId="741FC0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1DD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C44F" w14:textId="77777777" w:rsidR="0014215F" w:rsidRDefault="0014215F" w:rsidP="00453617">
            <w:pPr>
              <w:jc w:val="center"/>
            </w:pPr>
            <w:r>
              <w:t>Se registra el ingreso de materia prima.</w:t>
            </w:r>
          </w:p>
        </w:tc>
      </w:tr>
      <w:tr w:rsidR="0014215F" w14:paraId="05CB3B8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3288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425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6FD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1FD8C0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4215F" w14:paraId="7F1322E3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8F73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18F4" w14:textId="77777777" w:rsidR="0014215F" w:rsidRDefault="0014215F" w:rsidP="00F46D37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AE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2317" w14:textId="77777777" w:rsidR="0014215F" w:rsidRDefault="0014215F" w:rsidP="00654C01"/>
        </w:tc>
      </w:tr>
      <w:tr w:rsidR="0014215F" w14:paraId="7A8F7FE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5022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0F5" w14:textId="77777777" w:rsidR="0014215F" w:rsidRDefault="0014215F" w:rsidP="00F46D37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C13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4F7F" w14:textId="77777777" w:rsidR="0014215F" w:rsidRDefault="0014215F" w:rsidP="00654C01"/>
        </w:tc>
      </w:tr>
      <w:tr w:rsidR="0014215F" w14:paraId="7AEFC1D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50D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DBF7" w14:textId="77777777" w:rsidR="0014215F" w:rsidRPr="00F46D37" w:rsidRDefault="0014215F" w:rsidP="00654C01">
            <w:pPr>
              <w:rPr>
                <w:b/>
              </w:rPr>
            </w:pPr>
            <w:r>
              <w:t>El sistema muestra las importaciones de materia prima encontradas, ordenándolas por fecha de llegada estimada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4B7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67E0" w14:textId="77777777" w:rsidR="0014215F" w:rsidRDefault="0014215F" w:rsidP="00654C01"/>
        </w:tc>
      </w:tr>
      <w:tr w:rsidR="0014215F" w14:paraId="790933C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0D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D6F3" w14:textId="77777777" w:rsidR="0014215F" w:rsidRDefault="0014215F" w:rsidP="00654C01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EB4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5203" w14:textId="77777777" w:rsidR="0014215F" w:rsidRDefault="0014215F" w:rsidP="00654C01"/>
        </w:tc>
      </w:tr>
      <w:tr w:rsidR="0014215F" w14:paraId="161FC88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285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83B9" w14:textId="77777777" w:rsidR="0014215F" w:rsidRDefault="0014215F" w:rsidP="00684713">
            <w:r>
              <w:t xml:space="preserve">El sistema muestra las órdenes de compras incluidas en la importación mostrando el proveedor: Empresa Transporte Exterior: FedEx, Empresa Transporte Interior: TranspArg, Ho Chi Min, 01/04/2010, 13/06/2010, Enviado; </w:t>
            </w:r>
          </w:p>
          <w:p w14:paraId="51361C42" w14:textId="77777777" w:rsidR="0014215F" w:rsidRDefault="0014215F" w:rsidP="00684713">
            <w:r>
              <w:t>Empresa Transporte Exterior: TranspChina, Empresa Transporte Interior: TranspArg, Hachiko, 03/05/2010, 9/06/2010, Envi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7D4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5069" w14:textId="77777777" w:rsidR="0014215F" w:rsidRDefault="0014215F" w:rsidP="00654C01"/>
        </w:tc>
      </w:tr>
      <w:tr w:rsidR="0014215F" w14:paraId="43FC2B2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AA9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9B54" w14:textId="77777777" w:rsidR="0014215F" w:rsidRDefault="0014215F" w:rsidP="00D350F5"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C70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0A8A" w14:textId="77777777" w:rsidR="0014215F" w:rsidRDefault="0014215F" w:rsidP="00654C01"/>
        </w:tc>
      </w:tr>
      <w:tr w:rsidR="0014215F" w14:paraId="4343DB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50F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F4A0" w14:textId="77777777" w:rsidR="0014215F" w:rsidRDefault="0014215F" w:rsidP="00654C01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98B6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337E4" w14:textId="77777777" w:rsidR="0014215F" w:rsidRDefault="0014215F" w:rsidP="00654C01"/>
        </w:tc>
      </w:tr>
      <w:tr w:rsidR="0014215F" w14:paraId="78F56D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740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CP-102/01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449A" w14:textId="77777777" w:rsidR="0014215F" w:rsidRDefault="0014215F" w:rsidP="00654C01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9ECA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72DE" w14:textId="77777777" w:rsidR="0014215F" w:rsidRDefault="0014215F" w:rsidP="00654C01"/>
        </w:tc>
      </w:tr>
      <w:tr w:rsidR="0014215F" w14:paraId="16EFDED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E46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9C09" w14:textId="77777777" w:rsidR="0014215F" w:rsidRPr="002338FB" w:rsidRDefault="0014215F" w:rsidP="00654C01">
            <w:pPr>
              <w:rPr>
                <w:i/>
              </w:rPr>
            </w:pPr>
            <w:r>
              <w:t>El Sistema registra el ingreso de materia prima actualizando el stock de la misma y de la Orden de Compra registra la fecha real de llegada y actualiza su  estado a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E3E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FE91" w14:textId="77777777" w:rsidR="0014215F" w:rsidRDefault="0014215F" w:rsidP="00654C01"/>
        </w:tc>
      </w:tr>
      <w:tr w:rsidR="0014215F" w14:paraId="35A9CBF1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8421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902D" w14:textId="77777777" w:rsidR="0014215F" w:rsidRDefault="0014215F" w:rsidP="00654C01"/>
        </w:tc>
      </w:tr>
      <w:tr w:rsidR="0014215F" w14:paraId="6412281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9BDD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9C8" w14:textId="77777777" w:rsidR="0014215F" w:rsidRDefault="0014215F" w:rsidP="00654C01"/>
        </w:tc>
      </w:tr>
      <w:tr w:rsidR="0014215F" w14:paraId="1572BAB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03C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A1B7" w14:textId="77777777" w:rsidR="0014215F" w:rsidRDefault="0014215F" w:rsidP="00453617">
            <w:pPr>
              <w:jc w:val="center"/>
            </w:pPr>
          </w:p>
        </w:tc>
      </w:tr>
      <w:tr w:rsidR="0014215F" w14:paraId="4351150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615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E0D5" w14:textId="77777777" w:rsidR="0014215F" w:rsidRDefault="0014215F" w:rsidP="00453617">
            <w:pPr>
              <w:jc w:val="center"/>
            </w:pPr>
          </w:p>
        </w:tc>
      </w:tr>
      <w:tr w:rsidR="0014215F" w14:paraId="109B09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2F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C575" w14:textId="77777777" w:rsidR="0014215F" w:rsidRDefault="0014215F" w:rsidP="00453617">
            <w:pPr>
              <w:jc w:val="center"/>
            </w:pPr>
            <w:r>
              <w:t>V 1.0</w:t>
            </w:r>
          </w:p>
        </w:tc>
      </w:tr>
      <w:tr w:rsidR="0014215F" w14:paraId="4993095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81B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60F" w14:textId="77777777" w:rsidR="0014215F" w:rsidRDefault="0014215F" w:rsidP="00453617">
            <w:pPr>
              <w:jc w:val="center"/>
            </w:pPr>
            <w:r>
              <w:t>12/06/2010</w:t>
            </w:r>
          </w:p>
        </w:tc>
      </w:tr>
    </w:tbl>
    <w:p w14:paraId="28DA9B9C" w14:textId="77777777" w:rsidR="0014215F" w:rsidRDefault="0014215F"/>
    <w:p w14:paraId="1041CCED" w14:textId="77777777" w:rsidR="00F07943" w:rsidRDefault="0014215F" w:rsidP="0014215F">
      <w:r>
        <w:fldChar w:fldCharType="end"/>
      </w:r>
    </w:p>
    <w:p w14:paraId="3046B25E" w14:textId="77777777" w:rsidR="00F07943" w:rsidRDefault="00F07943">
      <w:r>
        <w:br w:type="page"/>
      </w:r>
    </w:p>
    <w:p w14:paraId="00FD034B" w14:textId="475F5B84" w:rsidR="00814F0A" w:rsidRDefault="0014215F" w:rsidP="00F07943">
      <w:pPr>
        <w:pStyle w:val="Heading2"/>
      </w:pPr>
      <w:r>
        <w:lastRenderedPageBreak/>
        <w:t>103. Registrar Salida de Materia Prima</w:t>
      </w:r>
      <w:r>
        <w:fldChar w:fldCharType="begin"/>
      </w:r>
      <w:r>
        <w:instrText xml:space="preserve"> INCLUDETEXT "D:\\Documenti-Federico\\UTN\\PRO\\REP\\06. Prueba\\Casos de Prueba\\Deposito\\103.Registrar Salida de Materia Prima\\103_Registar_Salidad_De_Materia_Prima.docx" </w:instrText>
      </w:r>
      <w:r>
        <w:fldChar w:fldCharType="separate"/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814F0A" w14:paraId="0809FDAC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1C8ACC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205AED8" w14:textId="77777777" w:rsidR="00814F0A" w:rsidRDefault="00814F0A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6F115C2C" w14:textId="77777777" w:rsidR="00814F0A" w:rsidRDefault="00814F0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814F0A" w14:paraId="1B06D0E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5625D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20AB4A13" w14:textId="77777777" w:rsidR="00814F0A" w:rsidRDefault="00814F0A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66458EE6" w14:textId="77777777" w:rsidR="00814F0A" w:rsidRPr="006245C7" w:rsidRDefault="00814F0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 xml:space="preserve">: </w:t>
            </w:r>
          </w:p>
        </w:tc>
        <w:tc>
          <w:tcPr>
            <w:tcW w:w="708" w:type="dxa"/>
            <w:tcBorders>
              <w:left w:val="nil"/>
            </w:tcBorders>
          </w:tcPr>
          <w:p w14:paraId="1587EFCA" w14:textId="77777777" w:rsidR="00814F0A" w:rsidRDefault="00814F0A">
            <w:r>
              <w:t>103</w:t>
            </w:r>
          </w:p>
        </w:tc>
      </w:tr>
      <w:tr w:rsidR="00814F0A" w14:paraId="5FE0147B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881FED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543DBF48" w14:textId="77777777" w:rsidR="00814F0A" w:rsidRDefault="00814F0A">
            <w:r>
              <w:t>Depósito</w:t>
            </w:r>
          </w:p>
        </w:tc>
      </w:tr>
      <w:tr w:rsidR="00814F0A" w14:paraId="0D1EBE3E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7E9F08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3EA7C26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44D9FB14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79820C4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407E2DEC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7503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704C73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D5BBA57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13084CF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2387D87A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3B4906C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1156956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2D76C383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0374611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814F0A" w14:paraId="779B2553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887778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675C0471" w14:textId="77777777" w:rsidR="00814F0A" w:rsidRDefault="00814F0A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502358B0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70E3884" w14:textId="77777777" w:rsidR="00814F0A" w:rsidRDefault="00814F0A"/>
        </w:tc>
      </w:tr>
      <w:tr w:rsidR="00814F0A" w14:paraId="408A1DB5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5F3C748" w14:textId="77777777" w:rsidR="00814F0A" w:rsidRPr="00C7061A" w:rsidRDefault="00814F0A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430DED0" w14:textId="77777777" w:rsidR="00814F0A" w:rsidRDefault="00814F0A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21E09A3F" w14:textId="77777777" w:rsidR="00814F0A" w:rsidRDefault="00814F0A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814F0A" w14:paraId="0836074B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272C9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2C1A4E2E" w14:textId="77777777" w:rsidR="00814F0A" w:rsidRPr="00596BA0" w:rsidRDefault="00814F0A">
            <w:r>
              <w:t>Registrar una nueva salida de materia prima para realizar la producción.</w:t>
            </w:r>
          </w:p>
        </w:tc>
      </w:tr>
      <w:tr w:rsidR="00814F0A" w14:paraId="03BD56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C26DCA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0CFA91F0" w14:textId="77777777" w:rsidR="00814F0A" w:rsidRDefault="00814F0A" w:rsidP="000C4F46"/>
        </w:tc>
      </w:tr>
      <w:tr w:rsidR="00814F0A" w14:paraId="192EC6E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AE881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64A645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59B5BEAD" w14:textId="77777777" w:rsidR="00814F0A" w:rsidRPr="005C249A" w:rsidRDefault="00814F0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2C60D096" w14:textId="77777777" w:rsidR="00814F0A" w:rsidRDefault="00814F0A" w:rsidP="005C249A">
            <w:pPr>
              <w:pStyle w:val="ListParagraph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814F0A" w14:paraId="3F3FED56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B561" w14:textId="77777777" w:rsidR="00814F0A" w:rsidRDefault="00814F0A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48B0594" w14:textId="77777777" w:rsidR="00814F0A" w:rsidRPr="005C249A" w:rsidRDefault="00814F0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1461F993" w14:textId="77777777" w:rsidR="00814F0A" w:rsidRDefault="00814F0A" w:rsidP="005C249A">
            <w:pPr>
              <w:pStyle w:val="ListParagraph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14:paraId="0DB04B28" w14:textId="77777777" w:rsidR="00814F0A" w:rsidRDefault="00814F0A" w:rsidP="00F966E2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814F0A" w14:paraId="21C126B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D1BD" w14:textId="77777777" w:rsidR="00814F0A" w:rsidRDefault="00814F0A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FCCD" w14:textId="77777777" w:rsidR="00814F0A" w:rsidRPr="005C249A" w:rsidRDefault="00814F0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814F0A" w14:paraId="7A3AD3C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A654" w14:textId="77777777" w:rsidR="00814F0A" w:rsidRPr="008F3E09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D4F" w14:textId="77777777" w:rsidR="00814F0A" w:rsidRPr="00960403" w:rsidRDefault="00814F0A" w:rsidP="00623F00">
            <w:pPr>
              <w:pStyle w:val="ListParagraph"/>
              <w:ind w:left="230"/>
            </w:pPr>
          </w:p>
        </w:tc>
      </w:tr>
      <w:tr w:rsidR="00814F0A" w14:paraId="015A52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C78B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E1F6" w14:textId="77777777" w:rsidR="00814F0A" w:rsidRDefault="00814F0A" w:rsidP="00BA7910">
            <w:pPr>
              <w:pStyle w:val="ListParagraph"/>
              <w:ind w:left="230"/>
            </w:pPr>
          </w:p>
        </w:tc>
      </w:tr>
      <w:tr w:rsidR="00814F0A" w14:paraId="7560084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C184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para cada materia prima, solicita el código de la materia prima a retirar. 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B05" w14:textId="77777777" w:rsidR="00814F0A" w:rsidRDefault="00814F0A" w:rsidP="00BA7910">
            <w:pPr>
              <w:pStyle w:val="ListParagraph"/>
              <w:ind w:left="230"/>
            </w:pPr>
          </w:p>
        </w:tc>
      </w:tr>
      <w:tr w:rsidR="00814F0A" w14:paraId="48D7A15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8C00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conoce el código y lo ingresa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8761" w14:textId="77777777" w:rsidR="00814F0A" w:rsidRDefault="00814F0A" w:rsidP="00814F0A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oce el código. </w:t>
            </w:r>
            <w:r>
              <w:rPr>
                <w:b/>
              </w:rPr>
              <w:t>EA4A</w:t>
            </w:r>
          </w:p>
          <w:p w14:paraId="4EDB9AF6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</w:pPr>
            <w:r>
              <w:t xml:space="preserve">El EDMP selecciona la opción de búsqueda de materia prima. </w:t>
            </w:r>
            <w:r>
              <w:rPr>
                <w:b/>
              </w:rPr>
              <w:t>EA4A1</w:t>
            </w:r>
          </w:p>
          <w:p w14:paraId="59D4A7DB" w14:textId="77777777" w:rsidR="00814F0A" w:rsidRPr="00464AAD" w:rsidRDefault="00814F0A" w:rsidP="00814F0A">
            <w:pPr>
              <w:pStyle w:val="ListParagraph"/>
              <w:numPr>
                <w:ilvl w:val="2"/>
                <w:numId w:val="2"/>
              </w:numPr>
            </w:pPr>
            <w:r>
              <w:t xml:space="preserve">Se llama el </w:t>
            </w:r>
            <w:r>
              <w:rPr>
                <w:i/>
              </w:rPr>
              <w:t>CU 116</w:t>
            </w:r>
            <w:r w:rsidRPr="00464AAD">
              <w:rPr>
                <w:i/>
              </w:rPr>
              <w:t>. Consultar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4A2</w:t>
            </w:r>
          </w:p>
          <w:p w14:paraId="4E386A41" w14:textId="77777777" w:rsidR="00814F0A" w:rsidRDefault="00814F0A" w:rsidP="00814F0A">
            <w:pPr>
              <w:pStyle w:val="ListParagraph"/>
              <w:numPr>
                <w:ilvl w:val="3"/>
                <w:numId w:val="2"/>
              </w:numPr>
            </w:pPr>
            <w:r>
              <w:t>El CU no tuvo éxito.</w:t>
            </w:r>
          </w:p>
          <w:p w14:paraId="65511674" w14:textId="77777777" w:rsidR="00814F0A" w:rsidRDefault="00814F0A" w:rsidP="00814F0A">
            <w:pPr>
              <w:pStyle w:val="ListParagraph"/>
              <w:numPr>
                <w:ilvl w:val="4"/>
                <w:numId w:val="2"/>
              </w:numPr>
            </w:pPr>
            <w:r>
              <w:t xml:space="preserve">Se regresa al paso 3. </w:t>
            </w:r>
          </w:p>
          <w:p w14:paraId="72D74DFC" w14:textId="77777777" w:rsidR="00814F0A" w:rsidRPr="00960403" w:rsidRDefault="00814F0A" w:rsidP="00814F0A">
            <w:pPr>
              <w:pStyle w:val="ListParagraph"/>
              <w:numPr>
                <w:ilvl w:val="3"/>
                <w:numId w:val="2"/>
              </w:numPr>
            </w:pPr>
            <w:r>
              <w:t>El CU tuvo éxito.</w:t>
            </w:r>
          </w:p>
        </w:tc>
      </w:tr>
      <w:tr w:rsidR="00814F0A" w14:paraId="1745AB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D2D5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muestra el nombre, código, unidad de medida, descripción y cantidad disponible en stock de la materia prima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FB83" w14:textId="77777777" w:rsidR="00814F0A" w:rsidRPr="00960403" w:rsidRDefault="00814F0A" w:rsidP="00623F00">
            <w:pPr>
              <w:pStyle w:val="ListParagraph"/>
              <w:ind w:left="230"/>
            </w:pPr>
          </w:p>
        </w:tc>
      </w:tr>
      <w:tr w:rsidR="00814F0A" w14:paraId="72BC015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0E99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E25E" w14:textId="77777777" w:rsidR="00814F0A" w:rsidRDefault="00814F0A" w:rsidP="00623F00">
            <w:pPr>
              <w:pStyle w:val="ListParagraph"/>
              <w:ind w:left="230"/>
            </w:pPr>
          </w:p>
        </w:tc>
      </w:tr>
      <w:tr w:rsidR="00814F0A" w14:paraId="17E8EE1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D6F75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99C2B" w14:textId="77777777" w:rsidR="00814F0A" w:rsidRDefault="00814F0A" w:rsidP="00BA7910">
            <w:pPr>
              <w:pStyle w:val="ListParagraph"/>
              <w:ind w:left="737"/>
            </w:pPr>
          </w:p>
        </w:tc>
      </w:tr>
      <w:tr w:rsidR="00814F0A" w14:paraId="2EC274B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EBB4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</w:t>
            </w:r>
            <w:r>
              <w:lastRenderedPageBreak/>
              <w:t xml:space="preserve">materia prima ingresada no supere a la disponible en stock y no la super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4231" w14:textId="77777777" w:rsidR="00814F0A" w:rsidRDefault="00814F0A" w:rsidP="00814F0A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lastRenderedPageBreak/>
              <w:t xml:space="preserve">La cantidad ingresada supera la </w:t>
            </w:r>
            <w:r>
              <w:lastRenderedPageBreak/>
              <w:t xml:space="preserve">cantidad disponible de materia prima. </w:t>
            </w:r>
            <w:r>
              <w:rPr>
                <w:b/>
              </w:rPr>
              <w:t>ES8A</w:t>
            </w:r>
          </w:p>
          <w:p w14:paraId="310D178F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8A1</w:t>
            </w:r>
          </w:p>
          <w:p w14:paraId="5E4DA6E8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8A2</w:t>
            </w:r>
          </w:p>
          <w:p w14:paraId="640909F1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>Se regresa al paso 7.</w:t>
            </w:r>
          </w:p>
          <w:p w14:paraId="49CF3F76" w14:textId="77777777" w:rsidR="00814F0A" w:rsidRDefault="00814F0A" w:rsidP="00623F00">
            <w:pPr>
              <w:pStyle w:val="ListParagraph"/>
              <w:ind w:left="230"/>
            </w:pPr>
          </w:p>
        </w:tc>
      </w:tr>
      <w:tr w:rsidR="00814F0A" w14:paraId="7213568A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C0E7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solicita la confirmación de la registración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1DE" w14:textId="77777777" w:rsidR="00814F0A" w:rsidRDefault="00814F0A" w:rsidP="00623F00">
            <w:pPr>
              <w:pStyle w:val="ListParagraph"/>
              <w:ind w:left="230"/>
            </w:pPr>
          </w:p>
        </w:tc>
      </w:tr>
      <w:tr w:rsidR="00814F0A" w14:paraId="60597DA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E49D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5E3B" w14:textId="77777777" w:rsidR="00814F0A" w:rsidRPr="00143FE9" w:rsidRDefault="00814F0A" w:rsidP="00814F0A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  <w:rPr>
                <w:b/>
              </w:rPr>
            </w:pPr>
            <w:r>
              <w:t xml:space="preserve">El EDMP no confirma registración. </w:t>
            </w:r>
            <w:r>
              <w:rPr>
                <w:b/>
              </w:rPr>
              <w:t>ES10A</w:t>
            </w:r>
          </w:p>
          <w:p w14:paraId="1A61FFBD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10A1</w:t>
            </w:r>
          </w:p>
          <w:p w14:paraId="3C9CA457" w14:textId="77777777" w:rsidR="00814F0A" w:rsidRDefault="00814F0A" w:rsidP="00814F0A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814F0A" w14:paraId="79F1A1A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B75A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registra la salida de materia prima y actualiza el stock correspondiente a la misma, se registra el Lote con su respectivo número generado al comienzo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D44F" w14:textId="77777777" w:rsidR="00814F0A" w:rsidRDefault="00814F0A" w:rsidP="00623F00">
            <w:pPr>
              <w:pStyle w:val="ListParagraph"/>
              <w:ind w:left="230"/>
            </w:pPr>
          </w:p>
        </w:tc>
      </w:tr>
      <w:tr w:rsidR="00814F0A" w14:paraId="13965EF1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465" w14:textId="77777777" w:rsidR="00814F0A" w:rsidRDefault="00814F0A" w:rsidP="00814F0A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F2ED" w14:textId="77777777" w:rsidR="00814F0A" w:rsidRDefault="00814F0A" w:rsidP="00623F00">
            <w:pPr>
              <w:pStyle w:val="ListParagraph"/>
              <w:ind w:left="230"/>
            </w:pPr>
          </w:p>
        </w:tc>
      </w:tr>
      <w:tr w:rsidR="00814F0A" w14:paraId="1FA4518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0C29" w14:textId="77777777" w:rsidR="00814F0A" w:rsidRPr="00654C01" w:rsidRDefault="00814F0A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34BF" w14:textId="77777777" w:rsidR="00814F0A" w:rsidRPr="00960403" w:rsidRDefault="00814F0A" w:rsidP="00654C01">
            <w:r>
              <w:t>El EDMP puede cancelar el CU en cualquier momento.</w:t>
            </w:r>
          </w:p>
        </w:tc>
      </w:tr>
      <w:tr w:rsidR="00814F0A" w14:paraId="69857E2D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DD8DFEA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130A79" w14:textId="77777777" w:rsidR="00814F0A" w:rsidRDefault="00814F0A" w:rsidP="00654C01">
            <w:r>
              <w:t>No aplica</w:t>
            </w:r>
          </w:p>
        </w:tc>
      </w:tr>
      <w:tr w:rsidR="00814F0A" w14:paraId="78687B0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46635B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E8030" w14:textId="77777777" w:rsidR="00814F0A" w:rsidRDefault="00814F0A" w:rsidP="00654C01">
            <w:r>
              <w:t>No aplica</w:t>
            </w:r>
          </w:p>
        </w:tc>
      </w:tr>
      <w:tr w:rsidR="00814F0A" w14:paraId="30DF4FDC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43087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06906B" w14:textId="77777777" w:rsidR="00814F0A" w:rsidRPr="00067369" w:rsidRDefault="00814F0A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814F0A" w14:paraId="011F480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076F7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4CA33D" w14:textId="77777777" w:rsidR="00814F0A" w:rsidRDefault="00814F0A" w:rsidP="00654C01">
            <w:r>
              <w:t>No aplica</w:t>
            </w:r>
          </w:p>
        </w:tc>
      </w:tr>
      <w:tr w:rsidR="00814F0A" w14:paraId="7059E009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1B48D4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5B267" w14:textId="77777777" w:rsidR="00814F0A" w:rsidRDefault="00814F0A" w:rsidP="00654C01">
            <w:r>
              <w:t>No aplica</w:t>
            </w:r>
          </w:p>
        </w:tc>
      </w:tr>
      <w:tr w:rsidR="00814F0A" w14:paraId="0E8D64D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F4ADD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BE9CAD" w14:textId="77777777" w:rsidR="00814F0A" w:rsidRDefault="00814F0A" w:rsidP="00654C01">
            <w:r>
              <w:t>No aplica</w:t>
            </w:r>
          </w:p>
        </w:tc>
      </w:tr>
    </w:tbl>
    <w:p w14:paraId="6161D388" w14:textId="38F183FC" w:rsidR="00814F0A" w:rsidRDefault="00814F0A">
      <w:r>
        <w:object w:dxaOrig="7375" w:dyaOrig="12303">
          <v:shape id="_x0000_i1026" type="#_x0000_t75" style="width:367.45pt;height:615.7pt" o:ole="">
            <v:imagedata r:id="rId12" o:title=""/>
          </v:shape>
          <o:OLEObject Type="Link" ProgID="Visio.Drawing.11" ShapeID="_x0000_i1026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236F22D3" w14:textId="77777777" w:rsidR="00F07943" w:rsidRPr="0014215F" w:rsidRDefault="0014215F" w:rsidP="0014215F">
      <w:r>
        <w:lastRenderedPageBreak/>
        <w:fldChar w:fldCharType="end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F07943" w14:paraId="33DEDC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B053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2456" w14:textId="77777777" w:rsidR="00F07943" w:rsidRPr="00960403" w:rsidRDefault="00F07943" w:rsidP="009A4146">
            <w:pPr>
              <w:jc w:val="center"/>
            </w:pPr>
            <w:r>
              <w:t>Registrar la salida de Materia Prima</w:t>
            </w:r>
          </w:p>
        </w:tc>
      </w:tr>
      <w:tr w:rsidR="00F07943" w14:paraId="1A2C21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10FB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22D6" w14:textId="77777777" w:rsidR="00F07943" w:rsidRDefault="00F07943" w:rsidP="00453617">
            <w:pPr>
              <w:jc w:val="center"/>
            </w:pPr>
            <w:r>
              <w:t>103/01</w:t>
            </w:r>
          </w:p>
        </w:tc>
      </w:tr>
      <w:tr w:rsidR="00F07943" w:rsidRPr="00C16F78" w14:paraId="08EE5D6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F565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CC7" w14:textId="77777777" w:rsidR="00F07943" w:rsidRPr="00C16F78" w:rsidRDefault="00F07943" w:rsidP="009A4146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F07943" w:rsidRPr="00504849" w14:paraId="61DC990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E1C0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4D3A" w14:textId="77777777" w:rsidR="00F07943" w:rsidRPr="00C16F78" w:rsidRDefault="00F07943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F07943" w14:paraId="4DA530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EED8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8FB" w14:textId="77777777" w:rsidR="00F07943" w:rsidRDefault="00F07943" w:rsidP="00453617">
            <w:pPr>
              <w:jc w:val="center"/>
            </w:pPr>
            <w:r>
              <w:t>Media</w:t>
            </w:r>
          </w:p>
        </w:tc>
      </w:tr>
      <w:tr w:rsidR="00F07943" w14:paraId="628062E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FCFA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E353" w14:textId="77777777" w:rsidR="00F07943" w:rsidRDefault="00F07943" w:rsidP="00F07943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2E71E58F" w14:textId="77777777" w:rsidR="00F07943" w:rsidRPr="00485C78" w:rsidRDefault="00F07943" w:rsidP="00F07943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F07943" w14:paraId="647FEC6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54D1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BD67" w14:textId="77777777" w:rsidR="00F07943" w:rsidRDefault="00F07943" w:rsidP="00453617">
            <w:pPr>
              <w:jc w:val="center"/>
            </w:pPr>
            <w:r>
              <w:t>Se registra el ingreso de materia prima.</w:t>
            </w:r>
          </w:p>
        </w:tc>
      </w:tr>
      <w:tr w:rsidR="00F07943" w14:paraId="396B516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69B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3939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1714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005CD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07943" w14:paraId="1B9D2F6E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C4A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BAD1" w14:textId="77777777" w:rsidR="00F07943" w:rsidRDefault="00F07943" w:rsidP="009A4146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CBB3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81D3" w14:textId="77777777" w:rsidR="00F07943" w:rsidRDefault="00F07943" w:rsidP="00654C01"/>
        </w:tc>
      </w:tr>
      <w:tr w:rsidR="00F07943" w14:paraId="55CA481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562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9259" w14:textId="77777777" w:rsidR="00F07943" w:rsidRDefault="00F07943" w:rsidP="00F46D37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022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4CFD" w14:textId="77777777" w:rsidR="00F07943" w:rsidRDefault="00F07943" w:rsidP="00654C01"/>
        </w:tc>
      </w:tr>
      <w:tr w:rsidR="00F07943" w14:paraId="4B88110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C34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C52D" w14:textId="77777777" w:rsidR="00F07943" w:rsidRDefault="00F07943" w:rsidP="00654C01">
            <w:r>
              <w:t xml:space="preserve">El Sistema para cada materia prima, solicita el código de la materia prima a retirar </w:t>
            </w:r>
          </w:p>
          <w:p w14:paraId="76FC1A46" w14:textId="77777777" w:rsidR="00F07943" w:rsidRPr="00F46D37" w:rsidRDefault="00F07943" w:rsidP="00654C01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E1D8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D0365" w14:textId="77777777" w:rsidR="00F07943" w:rsidRDefault="00F07943" w:rsidP="00654C01"/>
        </w:tc>
      </w:tr>
      <w:tr w:rsidR="00F07943" w14:paraId="31EF4A0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3E59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BA444" w14:textId="77777777" w:rsidR="00F07943" w:rsidRDefault="00F07943" w:rsidP="00654C01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69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C358E" w14:textId="77777777" w:rsidR="00F07943" w:rsidRDefault="00F07943" w:rsidP="00654C01"/>
        </w:tc>
      </w:tr>
      <w:tr w:rsidR="00F07943" w14:paraId="451EEC6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AB6E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519" w14:textId="77777777" w:rsidR="00F07943" w:rsidRDefault="00F07943" w:rsidP="0073140E">
            <w:r>
              <w:t>El sistema muestra la materia prima con su respectiva cantidad disponible en stock: Perfil Monel AK , SGB_272, Metros, Alambre para armazones,  10000 mtr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A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266" w14:textId="77777777" w:rsidR="00F07943" w:rsidRDefault="00F07943" w:rsidP="00654C01"/>
        </w:tc>
      </w:tr>
      <w:tr w:rsidR="00F07943" w14:paraId="7B30B7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828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B9E1" w14:textId="77777777" w:rsidR="00F07943" w:rsidRDefault="00F07943" w:rsidP="00654C01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3CD19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230" w14:textId="77777777" w:rsidR="00F07943" w:rsidRDefault="00F07943" w:rsidP="00654C01"/>
        </w:tc>
      </w:tr>
      <w:tr w:rsidR="00F07943" w14:paraId="19D738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FE2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2AB4" w14:textId="77777777" w:rsidR="00F07943" w:rsidRDefault="00F07943" w:rsidP="00654C01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18C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6406" w14:textId="77777777" w:rsidR="00F07943" w:rsidRDefault="00F07943" w:rsidP="00654C01"/>
        </w:tc>
      </w:tr>
      <w:tr w:rsidR="00F07943" w14:paraId="0143B36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774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EB36" w14:textId="77777777" w:rsidR="00F07943" w:rsidRDefault="00F07943" w:rsidP="00654C01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396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1202" w14:textId="77777777" w:rsidR="00F07943" w:rsidRDefault="00F07943" w:rsidP="00654C01"/>
        </w:tc>
      </w:tr>
      <w:tr w:rsidR="00F07943" w14:paraId="70A3E3F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B770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7F392" w14:textId="77777777" w:rsidR="00F07943" w:rsidRPr="002338FB" w:rsidRDefault="00F07943" w:rsidP="00654C01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E9A4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035" w14:textId="77777777" w:rsidR="00F07943" w:rsidRDefault="00F07943" w:rsidP="00654C01"/>
        </w:tc>
      </w:tr>
      <w:tr w:rsidR="00F07943" w14:paraId="7BABFF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7E7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E92" w14:textId="77777777" w:rsidR="00F07943" w:rsidRDefault="00F07943" w:rsidP="00654C01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B62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795" w14:textId="77777777" w:rsidR="00F07943" w:rsidRDefault="00F07943" w:rsidP="00654C01"/>
        </w:tc>
      </w:tr>
      <w:tr w:rsidR="00F07943" w14:paraId="527CA94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3F9C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06BB" w14:textId="77777777" w:rsidR="00F07943" w:rsidRDefault="00F07943" w:rsidP="00654C01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2395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B11E" w14:textId="77777777" w:rsidR="00F07943" w:rsidRDefault="00F07943" w:rsidP="00654C01"/>
        </w:tc>
      </w:tr>
      <w:tr w:rsidR="00F07943" w14:paraId="65E1D9D2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2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lastRenderedPageBreak/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821" w14:textId="77777777" w:rsidR="00F07943" w:rsidRDefault="00F07943" w:rsidP="00654C01"/>
        </w:tc>
      </w:tr>
      <w:tr w:rsidR="00F07943" w14:paraId="50A90EF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335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995" w14:textId="77777777" w:rsidR="00F07943" w:rsidRDefault="00F07943" w:rsidP="00654C01"/>
        </w:tc>
      </w:tr>
      <w:tr w:rsidR="00F07943" w14:paraId="0E9D044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D84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A8C8" w14:textId="77777777" w:rsidR="00F07943" w:rsidRDefault="00F07943" w:rsidP="00453617">
            <w:pPr>
              <w:jc w:val="center"/>
            </w:pPr>
          </w:p>
        </w:tc>
      </w:tr>
      <w:tr w:rsidR="00F07943" w14:paraId="2996A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3888" w14:textId="77777777" w:rsidR="00F07943" w:rsidRDefault="00F07943" w:rsidP="00453617">
            <w:pPr>
              <w:jc w:val="center"/>
            </w:pPr>
          </w:p>
        </w:tc>
      </w:tr>
      <w:tr w:rsidR="00F07943" w14:paraId="4E12513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C8C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9C71" w14:textId="77777777" w:rsidR="00F07943" w:rsidRDefault="00F07943" w:rsidP="00453617">
            <w:pPr>
              <w:jc w:val="center"/>
            </w:pPr>
            <w:r>
              <w:t>V 1.0</w:t>
            </w:r>
          </w:p>
        </w:tc>
      </w:tr>
      <w:tr w:rsidR="00F07943" w14:paraId="2DE2838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DE0F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C3EF" w14:textId="77777777" w:rsidR="00F07943" w:rsidRDefault="00F07943" w:rsidP="00453617">
            <w:pPr>
              <w:jc w:val="center"/>
            </w:pPr>
            <w:r>
              <w:t>12/06/2010</w:t>
            </w:r>
          </w:p>
        </w:tc>
      </w:tr>
    </w:tbl>
    <w:p w14:paraId="65DD0532" w14:textId="77777777" w:rsidR="00F07943" w:rsidRDefault="00F07943"/>
    <w:p w14:paraId="5BC30823" w14:textId="50B0A322" w:rsidR="0014215F" w:rsidRPr="0014215F" w:rsidRDefault="0014215F" w:rsidP="0014215F"/>
    <w:sectPr w:rsidR="0014215F" w:rsidRPr="0014215F" w:rsidSect="00A97225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CD8182" w14:textId="77777777" w:rsidR="004A4526" w:rsidRDefault="004A4526" w:rsidP="00740C3F">
      <w:pPr>
        <w:spacing w:after="0" w:line="240" w:lineRule="auto"/>
      </w:pPr>
      <w:r>
        <w:separator/>
      </w:r>
    </w:p>
  </w:endnote>
  <w:endnote w:type="continuationSeparator" w:id="0">
    <w:p w14:paraId="5295F5BE" w14:textId="77777777" w:rsidR="004A4526" w:rsidRDefault="004A4526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B941D9" w:rsidRPr="004F34FB" w14:paraId="4AC2A104" w14:textId="77777777" w:rsidTr="00740C3F">
      <w:trPr>
        <w:jc w:val="center"/>
      </w:trPr>
      <w:tc>
        <w:tcPr>
          <w:tcW w:w="4661" w:type="dxa"/>
        </w:tcPr>
        <w:p w14:paraId="2893F05E" w14:textId="77777777" w:rsidR="00B941D9" w:rsidRPr="004F34FB" w:rsidRDefault="00B941D9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14:paraId="4E78FCB2" w14:textId="77777777" w:rsidR="00B941D9" w:rsidRPr="004F34FB" w:rsidRDefault="00B941D9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14:paraId="12831B7F" w14:textId="084213C0" w:rsidR="00B941D9" w:rsidRPr="004F34FB" w:rsidRDefault="00B941D9" w:rsidP="00740C3F">
          <w:pPr>
            <w:pStyle w:val="Footer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separate"/>
          </w:r>
          <w:r w:rsidR="0051283E">
            <w:rPr>
              <w:rStyle w:val="PageNumber"/>
              <w:rFonts w:ascii="Arial" w:hAnsi="Arial" w:cs="Arial"/>
              <w:noProof/>
              <w:sz w:val="18"/>
              <w:szCs w:val="18"/>
            </w:rPr>
            <w:t>7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51283E">
            <w:rPr>
              <w:rFonts w:ascii="Arial" w:hAnsi="Arial" w:cs="Arial"/>
              <w:noProof/>
              <w:sz w:val="18"/>
              <w:szCs w:val="18"/>
            </w:rPr>
            <w:t>12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14:paraId="11DA94A8" w14:textId="77777777" w:rsidR="00B941D9" w:rsidRDefault="00B941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3D6D058" w14:textId="77777777" w:rsidR="004A4526" w:rsidRDefault="004A4526" w:rsidP="00740C3F">
      <w:pPr>
        <w:spacing w:after="0" w:line="240" w:lineRule="auto"/>
      </w:pPr>
      <w:r>
        <w:separator/>
      </w:r>
    </w:p>
  </w:footnote>
  <w:footnote w:type="continuationSeparator" w:id="0">
    <w:p w14:paraId="1795E0E6" w14:textId="77777777" w:rsidR="004A4526" w:rsidRDefault="004A4526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1986935" w14:textId="66B5B151" w:rsidR="00B941D9" w:rsidRPr="00740C3F" w:rsidRDefault="00B941D9">
    <w:pPr>
      <w:pStyle w:val="Header"/>
      <w:rPr>
        <w:sz w:val="18"/>
        <w:szCs w:val="18"/>
      </w:rPr>
    </w:pPr>
  </w:p>
  <w:tbl>
    <w:tblPr>
      <w:tblStyle w:val="TableGrid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B941D9" w:rsidRPr="00740C3F" w14:paraId="2A0A884F" w14:textId="77777777" w:rsidTr="00740C3F">
      <w:trPr>
        <w:trHeight w:val="277"/>
      </w:trPr>
      <w:tc>
        <w:tcPr>
          <w:tcW w:w="3500" w:type="dxa"/>
        </w:tcPr>
        <w:p w14:paraId="6F08CB3A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Universidad Tecnológica Nacional</w:t>
          </w:r>
        </w:p>
      </w:tc>
      <w:tc>
        <w:tcPr>
          <w:tcW w:w="4142" w:type="dxa"/>
        </w:tcPr>
        <w:p w14:paraId="3F695A05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</w:p>
      </w:tc>
      <w:tc>
        <w:tcPr>
          <w:tcW w:w="1840" w:type="dxa"/>
        </w:tcPr>
        <w:p w14:paraId="47AF4583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Proyecto Final</w:t>
          </w:r>
        </w:p>
      </w:tc>
    </w:tr>
    <w:tr w:rsidR="00B941D9" w:rsidRPr="00740C3F" w14:paraId="59A2F135" w14:textId="77777777" w:rsidTr="00740C3F">
      <w:trPr>
        <w:trHeight w:val="295"/>
      </w:trPr>
      <w:tc>
        <w:tcPr>
          <w:tcW w:w="3500" w:type="dxa"/>
        </w:tcPr>
        <w:p w14:paraId="711C10BE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Facultad Regional Córdoba</w:t>
          </w:r>
        </w:p>
      </w:tc>
      <w:tc>
        <w:tcPr>
          <w:tcW w:w="4142" w:type="dxa"/>
        </w:tcPr>
        <w:p w14:paraId="5CBB4541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Ingeniería en Sistemas de Información</w:t>
          </w:r>
        </w:p>
      </w:tc>
      <w:tc>
        <w:tcPr>
          <w:tcW w:w="1840" w:type="dxa"/>
        </w:tcPr>
        <w:p w14:paraId="175CAE99" w14:textId="77777777" w:rsidR="00B941D9" w:rsidRPr="00740C3F" w:rsidRDefault="00B941D9" w:rsidP="00740C3F">
          <w:pPr>
            <w:pStyle w:val="Header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SEEE</w:t>
          </w:r>
        </w:p>
      </w:tc>
    </w:tr>
  </w:tbl>
  <w:p w14:paraId="5C98309E" w14:textId="0CA31051" w:rsidR="00B941D9" w:rsidRDefault="00B941D9">
    <w:pPr>
      <w:pStyle w:val="Header"/>
    </w:pPr>
  </w:p>
  <w:p w14:paraId="1C6AF6BE" w14:textId="77777777" w:rsidR="00B941D9" w:rsidRDefault="00B941D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92D1C"/>
    <w:rsid w:val="001368AE"/>
    <w:rsid w:val="0014215F"/>
    <w:rsid w:val="00177408"/>
    <w:rsid w:val="001A0009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504849"/>
    <w:rsid w:val="00511D5C"/>
    <w:rsid w:val="0051283E"/>
    <w:rsid w:val="00516A93"/>
    <w:rsid w:val="00537CD3"/>
    <w:rsid w:val="00633F9D"/>
    <w:rsid w:val="00740C3F"/>
    <w:rsid w:val="00742608"/>
    <w:rsid w:val="00754B4F"/>
    <w:rsid w:val="007559BE"/>
    <w:rsid w:val="007B1462"/>
    <w:rsid w:val="007B2088"/>
    <w:rsid w:val="00814F0A"/>
    <w:rsid w:val="00846953"/>
    <w:rsid w:val="008662F1"/>
    <w:rsid w:val="00867BB0"/>
    <w:rsid w:val="008A0929"/>
    <w:rsid w:val="008D3BE6"/>
    <w:rsid w:val="00915FCE"/>
    <w:rsid w:val="009A1D93"/>
    <w:rsid w:val="009E59B3"/>
    <w:rsid w:val="009F5D19"/>
    <w:rsid w:val="00A36552"/>
    <w:rsid w:val="00A402B8"/>
    <w:rsid w:val="00A97225"/>
    <w:rsid w:val="00AC223D"/>
    <w:rsid w:val="00AF086B"/>
    <w:rsid w:val="00B941D9"/>
    <w:rsid w:val="00BD51C6"/>
    <w:rsid w:val="00C06DC1"/>
    <w:rsid w:val="00C85DCE"/>
    <w:rsid w:val="00DA4708"/>
    <w:rsid w:val="00DB5BB9"/>
    <w:rsid w:val="00E163EC"/>
    <w:rsid w:val="00EB7BEB"/>
    <w:rsid w:val="00EE1ADE"/>
    <w:rsid w:val="00EF59B5"/>
    <w:rsid w:val="00F07943"/>
    <w:rsid w:val="00F23E2E"/>
    <w:rsid w:val="00F42C79"/>
    <w:rsid w:val="00F74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6A470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file:///D:\Documenti-Federico\UTN\PRO\REP\06.%20Prueba\Casos%20de%20Prueba\Deposito\103.Registrar%20Salida%20de%20Materia%20Prima\103_Grafo.vsd" TargetMode="Externa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D:\Documenti-Federico\UTN\PRO\REP\06.%20Prueba\Casos%20de%20Prueba\Deposito\102.Registrar%20Ingreso%20de%20Materia%20Prima\102_Grafo.vsd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1-01T00:00:00</PublishDate>
  <Abstract>Flujo de Trabajo de Requerimiento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E84324-9D50-4504-BB21-B62A9C1360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755</Words>
  <Characters>9657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/>
  <LinksUpToDate>false</LinksUpToDate>
  <CharactersWithSpaces>113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Driv</cp:lastModifiedBy>
  <cp:revision>2</cp:revision>
  <cp:lastPrinted>2010-06-15T06:42:00Z</cp:lastPrinted>
  <dcterms:created xsi:type="dcterms:W3CDTF">2010-06-15T06:47:00Z</dcterms:created>
  <dcterms:modified xsi:type="dcterms:W3CDTF">2010-06-15T06:47:00Z</dcterms:modified>
</cp:coreProperties>
</file>